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4640"/>
  </p:normalViewPr>
  <p:slideViewPr>
    <p:cSldViewPr snapToGrid="0" snapToObjects="1">
      <p:cViewPr varScale="1">
        <p:scale>
          <a:sx n="114" d="100"/>
          <a:sy n="114" d="100"/>
        </p:scale>
        <p:origin x="37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3AC6F2-7465-BF4F-9494-D9CDDEDF7C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65C9857-DBBC-EB4C-B90D-FD07A9C52D8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2882B6-23FD-674C-938B-417AEE719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41DFEE-303D-0C43-8198-CCECD00DFF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7DF2B9-193D-3A44-86C3-D4D2E14C1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32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F415A-7B26-6447-9529-AB701D4F4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A3131B-C445-F94A-9F33-6AD61B3CAE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53902C-41F2-684F-8BC8-EC184A1F21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2E1C24-BBBC-1247-B940-919244ABA3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ABA50B-77FE-FD47-ACC7-02A8048D5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13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70087FF-AB63-7F4B-9F47-9568C72D531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8BAAAF9-3596-BF45-83E9-EA3E9759196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A853C3-5AB6-4043-A51D-007427BEDA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1551C-8A21-B048-A0A6-357E810F7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B22D86-128E-A346-ACD4-CD3D030F2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638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AF5EEE-4195-214B-B20C-089BF15D8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E93973-7FA0-2144-B1BA-54A4FFC111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95648C-E073-1844-8CEF-BDDB59B176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C612DC-1C27-E24E-8236-2CD6D05369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637AD5-B23C-2C4F-91D1-433B67DBE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3984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E2FCE-751B-584B-87F3-E37EF1926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6395C3-8776-3E42-BF12-EBE630808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95A331-90F7-B144-BDE3-796498F1B2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D642D8-C5A5-4F46-A688-0CB752123D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125C97-22E1-3147-85DE-46C3E97C36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3990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2373DF-3129-274D-96B4-23A9ADAD4E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59B7A3-5FB2-5A46-9E75-7EC70F13A51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85125A7-9ACD-5743-9C22-70FF46C63B0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45DBCA-B28A-1542-A44C-212E7E1682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8BF05F5-1D27-9B47-BDB2-E8E7C181A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D2D21A-7734-AC4F-B9D1-CE5DF8A22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477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D20688-2F43-284F-B372-575F7907ED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8F9D6E-568F-2143-A2C9-0DB6E9BF2E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A2CED98-8F8E-4E4A-8F7D-354DF13D7B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F538F29-D927-E540-86B0-3D9AC2E1F05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6A221-C5C8-AC44-9C12-C2B14A0B040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34A83EB-45E2-084D-86A7-353E7BC92F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D445E7A-FF07-FF46-BFEB-46417D398E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36E0613-9B6F-3544-AF24-0F9A7EAEC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138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C5AF7-4200-2941-ACDC-95125EDD8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55D10E-D980-984E-9B45-D75C756013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5127CB-E77D-C645-BECA-35D5CB3FBA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9687C4-E3CB-8043-8441-BDB06A10FF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9770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37B55C8-2156-BE46-9961-0969DAFB74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5FB8CA9-05A7-6744-BB0F-F2BAC40FF4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C728DA-615E-8D4C-829C-270CDB967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834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3EA4A4-C07E-CD4C-936B-BFC9C1D125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BD3C8-4524-E449-89F2-FD7B685E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E478BE7-BF73-244A-8E84-242EA2BFF39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1CD10AD-6362-7A48-8770-386B94F1A7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DEF876-E5AE-E84B-B2FF-BC9BE52AE3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53B7C6D-54A8-A246-96E4-BD4A7530A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4708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D08EF4-6D71-5549-8F94-FB6423EBD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5301DD0-AA46-3B44-BB0B-5DA4D7D9D67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2B42AF7-0DA9-3B48-B5BE-8F2F56660F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ED5EF58-80FE-F74D-B38E-E1DECDC902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863EA9C-6024-474A-8194-9C94A10831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BEA96D-4DD5-3B4E-B9E9-8451CD903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181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2D9DA7D-8586-F345-AB44-582E84E108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E9FE8B7-4B03-2445-A7DE-A9690B7BC8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B71CAF-4BCD-9A40-B721-07184DEE44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DBB958-BF8D-4C47-A7AF-44E877C06585}" type="datetimeFigureOut">
              <a:rPr lang="en-US" smtClean="0"/>
              <a:t>8/10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544622-095C-A74B-B87E-BB9BD6678C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C82937-0948-AD4C-85C6-2698494448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91C85C-B1AA-E14C-BD4F-DA51C41310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453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D741148-23A8-E948-B5B6-BB2408CD9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5EBDD80-8164-554A-9A08-EEF060987C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56642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9245600" imgH="3568700" progId="Visio.Drawing.11">
                  <p:embed/>
                </p:oleObj>
              </mc:Choice>
              <mc:Fallback>
                <p:oleObj r:id="rId3" imgW="9245600" imgH="3568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664200" cy="2184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2718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ynn Felhofer</dc:creator>
  <cp:lastModifiedBy>Lynn Felhofer</cp:lastModifiedBy>
  <cp:revision>1</cp:revision>
  <dcterms:created xsi:type="dcterms:W3CDTF">2020-08-10T20:51:02Z</dcterms:created>
  <dcterms:modified xsi:type="dcterms:W3CDTF">2020-08-10T20:51:41Z</dcterms:modified>
</cp:coreProperties>
</file>